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359E5" w:rsidRDefault="008359E5" w:rsidP="008359E5">
      <w:pPr>
        <w:jc w:val="center"/>
        <w:rPr>
          <w:rFonts w:ascii="Arial" w:hAnsi="Arial" w:cs="Arial"/>
          <w:b/>
          <w:sz w:val="26"/>
          <w:szCs w:val="26"/>
        </w:rPr>
      </w:pPr>
      <w:bookmarkStart w:id="0" w:name="_GoBack"/>
      <w:bookmarkEnd w:id="0"/>
    </w:p>
    <w:p w:rsidR="003629E6" w:rsidRDefault="003629E6" w:rsidP="008359E5">
      <w:pPr>
        <w:jc w:val="center"/>
        <w:rPr>
          <w:rFonts w:ascii="Arial" w:hAnsi="Arial" w:cs="Arial"/>
          <w:b/>
          <w:sz w:val="26"/>
          <w:szCs w:val="26"/>
        </w:rPr>
      </w:pPr>
    </w:p>
    <w:p w:rsidR="003629E6" w:rsidRDefault="003629E6" w:rsidP="008359E5">
      <w:pPr>
        <w:jc w:val="center"/>
        <w:rPr>
          <w:rFonts w:ascii="Arial" w:hAnsi="Arial" w:cs="Arial"/>
          <w:b/>
          <w:sz w:val="26"/>
          <w:szCs w:val="26"/>
        </w:rPr>
      </w:pPr>
    </w:p>
    <w:p w:rsidR="003629E6" w:rsidRDefault="003629E6" w:rsidP="008359E5">
      <w:pPr>
        <w:jc w:val="center"/>
        <w:rPr>
          <w:rFonts w:ascii="Arial" w:hAnsi="Arial" w:cs="Arial"/>
          <w:b/>
          <w:sz w:val="26"/>
          <w:szCs w:val="26"/>
        </w:rPr>
      </w:pPr>
    </w:p>
    <w:p w:rsidR="008359E5" w:rsidRPr="00D03ABD" w:rsidRDefault="008359E5" w:rsidP="008359E5">
      <w:pPr>
        <w:jc w:val="center"/>
        <w:rPr>
          <w:rFonts w:ascii="Arial" w:hAnsi="Arial" w:cs="Arial"/>
          <w:sz w:val="40"/>
          <w:szCs w:val="40"/>
        </w:rPr>
      </w:pPr>
      <w:r>
        <w:rPr>
          <w:rFonts w:ascii="Arial" w:hAnsi="Arial" w:cs="Arial"/>
          <w:sz w:val="40"/>
          <w:szCs w:val="40"/>
        </w:rPr>
        <w:t>“</w:t>
      </w:r>
      <w:r w:rsidRPr="00D03ABD">
        <w:rPr>
          <w:rFonts w:ascii="Arial" w:hAnsi="Arial" w:cs="Arial"/>
          <w:sz w:val="40"/>
          <w:szCs w:val="40"/>
        </w:rPr>
        <w:t>A</w:t>
      </w:r>
      <w:r>
        <w:rPr>
          <w:rFonts w:ascii="Arial" w:hAnsi="Arial" w:cs="Arial"/>
          <w:sz w:val="40"/>
          <w:szCs w:val="40"/>
        </w:rPr>
        <w:t>ño de la Consolidación del Mar de Grau”</w:t>
      </w:r>
    </w:p>
    <w:p w:rsidR="008359E5" w:rsidRDefault="008359E5" w:rsidP="008359E5">
      <w:pPr>
        <w:jc w:val="center"/>
        <w:rPr>
          <w:rFonts w:ascii="Arial" w:hAnsi="Arial" w:cs="Arial"/>
          <w:b/>
          <w:sz w:val="26"/>
          <w:szCs w:val="26"/>
        </w:rPr>
      </w:pPr>
    </w:p>
    <w:p w:rsidR="008359E5" w:rsidRDefault="008359E5" w:rsidP="008359E5">
      <w:pPr>
        <w:jc w:val="center"/>
        <w:rPr>
          <w:rFonts w:ascii="Arial" w:hAnsi="Arial" w:cs="Arial"/>
          <w:b/>
          <w:sz w:val="26"/>
          <w:szCs w:val="26"/>
        </w:rPr>
      </w:pPr>
    </w:p>
    <w:p w:rsidR="003629E6" w:rsidRDefault="003629E6" w:rsidP="008359E5">
      <w:pPr>
        <w:jc w:val="center"/>
        <w:rPr>
          <w:rFonts w:ascii="Arial" w:hAnsi="Arial" w:cs="Arial"/>
          <w:b/>
          <w:sz w:val="26"/>
          <w:szCs w:val="26"/>
        </w:rPr>
      </w:pPr>
    </w:p>
    <w:p w:rsidR="008359E5" w:rsidRDefault="008359E5" w:rsidP="008359E5">
      <w:pPr>
        <w:jc w:val="center"/>
        <w:rPr>
          <w:rFonts w:ascii="Arial" w:hAnsi="Arial" w:cs="Arial"/>
          <w:sz w:val="40"/>
          <w:szCs w:val="40"/>
        </w:rPr>
      </w:pPr>
      <w:r w:rsidRPr="00D03ABD">
        <w:rPr>
          <w:rFonts w:ascii="Arial" w:hAnsi="Arial" w:cs="Arial"/>
          <w:sz w:val="40"/>
          <w:szCs w:val="40"/>
        </w:rPr>
        <w:t>Cu</w:t>
      </w:r>
      <w:r>
        <w:rPr>
          <w:rFonts w:ascii="Arial" w:hAnsi="Arial" w:cs="Arial"/>
          <w:sz w:val="40"/>
          <w:szCs w:val="40"/>
        </w:rPr>
        <w:t>rso: Diseño Estratégico de las O</w:t>
      </w:r>
      <w:r w:rsidRPr="00D03ABD">
        <w:rPr>
          <w:rFonts w:ascii="Arial" w:hAnsi="Arial" w:cs="Arial"/>
          <w:sz w:val="40"/>
          <w:szCs w:val="40"/>
        </w:rPr>
        <w:t>rganizaciones</w:t>
      </w:r>
    </w:p>
    <w:p w:rsidR="008359E5" w:rsidRDefault="008359E5" w:rsidP="008359E5">
      <w:pPr>
        <w:jc w:val="center"/>
        <w:rPr>
          <w:rFonts w:ascii="Arial" w:hAnsi="Arial" w:cs="Arial"/>
          <w:sz w:val="40"/>
          <w:szCs w:val="40"/>
        </w:rPr>
      </w:pPr>
    </w:p>
    <w:p w:rsidR="003629E6" w:rsidRPr="00D03ABD" w:rsidRDefault="003629E6" w:rsidP="008359E5">
      <w:pPr>
        <w:jc w:val="center"/>
        <w:rPr>
          <w:rFonts w:ascii="Arial" w:hAnsi="Arial" w:cs="Arial"/>
          <w:sz w:val="40"/>
          <w:szCs w:val="40"/>
        </w:rPr>
      </w:pPr>
    </w:p>
    <w:p w:rsidR="008359E5" w:rsidRDefault="008359E5" w:rsidP="008359E5">
      <w:pPr>
        <w:jc w:val="center"/>
        <w:rPr>
          <w:rFonts w:ascii="Arial" w:hAnsi="Arial" w:cs="Arial"/>
          <w:sz w:val="40"/>
          <w:szCs w:val="40"/>
        </w:rPr>
      </w:pPr>
      <w:r w:rsidRPr="00D03ABD">
        <w:rPr>
          <w:rFonts w:ascii="Arial" w:hAnsi="Arial" w:cs="Arial"/>
          <w:sz w:val="40"/>
          <w:szCs w:val="40"/>
        </w:rPr>
        <w:t>Profesor: César Ferradas</w:t>
      </w:r>
    </w:p>
    <w:p w:rsidR="008359E5" w:rsidRDefault="008359E5" w:rsidP="008359E5">
      <w:pPr>
        <w:jc w:val="center"/>
        <w:rPr>
          <w:rFonts w:ascii="Arial" w:hAnsi="Arial" w:cs="Arial"/>
          <w:sz w:val="40"/>
          <w:szCs w:val="40"/>
        </w:rPr>
      </w:pPr>
    </w:p>
    <w:p w:rsidR="008359E5" w:rsidRPr="00D03ABD" w:rsidRDefault="008359E5" w:rsidP="008359E5">
      <w:pPr>
        <w:jc w:val="center"/>
        <w:rPr>
          <w:rFonts w:ascii="Arial" w:hAnsi="Arial" w:cs="Arial"/>
          <w:sz w:val="40"/>
          <w:szCs w:val="40"/>
        </w:rPr>
      </w:pPr>
      <w:r w:rsidRPr="00D03ABD">
        <w:rPr>
          <w:rFonts w:ascii="Arial" w:hAnsi="Arial" w:cs="Arial"/>
          <w:sz w:val="40"/>
          <w:szCs w:val="40"/>
        </w:rPr>
        <w:t xml:space="preserve">Alumna: Milagros Baldeón </w:t>
      </w:r>
      <w:proofErr w:type="spellStart"/>
      <w:r w:rsidRPr="00D03ABD">
        <w:rPr>
          <w:rFonts w:ascii="Arial" w:hAnsi="Arial" w:cs="Arial"/>
          <w:sz w:val="40"/>
          <w:szCs w:val="40"/>
        </w:rPr>
        <w:t>Ñaupari</w:t>
      </w:r>
      <w:proofErr w:type="spellEnd"/>
    </w:p>
    <w:p w:rsidR="008359E5" w:rsidRDefault="008359E5" w:rsidP="008359E5">
      <w:pPr>
        <w:jc w:val="center"/>
        <w:rPr>
          <w:rFonts w:ascii="Arial" w:hAnsi="Arial" w:cs="Arial"/>
          <w:sz w:val="40"/>
          <w:szCs w:val="40"/>
        </w:rPr>
      </w:pPr>
    </w:p>
    <w:p w:rsidR="008359E5" w:rsidRPr="00D03ABD" w:rsidRDefault="008359E5" w:rsidP="008359E5">
      <w:pPr>
        <w:jc w:val="center"/>
        <w:rPr>
          <w:rFonts w:ascii="Arial" w:hAnsi="Arial" w:cs="Arial"/>
          <w:sz w:val="40"/>
          <w:szCs w:val="40"/>
        </w:rPr>
      </w:pPr>
      <w:r w:rsidRPr="00D03ABD">
        <w:rPr>
          <w:rFonts w:ascii="Arial" w:hAnsi="Arial" w:cs="Arial"/>
          <w:sz w:val="40"/>
          <w:szCs w:val="40"/>
        </w:rPr>
        <w:t xml:space="preserve">Tema: </w:t>
      </w:r>
      <w:r w:rsidR="008F51FE">
        <w:rPr>
          <w:rFonts w:ascii="Arial" w:hAnsi="Arial" w:cs="Arial"/>
          <w:sz w:val="40"/>
          <w:szCs w:val="40"/>
        </w:rPr>
        <w:t>Los Gerentes como Líderes</w:t>
      </w:r>
    </w:p>
    <w:p w:rsidR="008359E5" w:rsidRDefault="008359E5" w:rsidP="008359E5">
      <w:pPr>
        <w:jc w:val="center"/>
        <w:rPr>
          <w:rFonts w:ascii="Arial" w:hAnsi="Arial" w:cs="Arial"/>
          <w:sz w:val="40"/>
          <w:szCs w:val="40"/>
        </w:rPr>
      </w:pPr>
    </w:p>
    <w:p w:rsidR="008359E5" w:rsidRDefault="008359E5" w:rsidP="008359E5">
      <w:pPr>
        <w:jc w:val="center"/>
        <w:rPr>
          <w:rFonts w:ascii="Arial" w:hAnsi="Arial" w:cs="Arial"/>
          <w:sz w:val="40"/>
          <w:szCs w:val="40"/>
        </w:rPr>
      </w:pPr>
    </w:p>
    <w:p w:rsidR="008359E5" w:rsidRPr="00D03ABD" w:rsidRDefault="008F51FE" w:rsidP="008359E5">
      <w:pPr>
        <w:jc w:val="center"/>
        <w:rPr>
          <w:rFonts w:ascii="Arial" w:hAnsi="Arial" w:cs="Arial"/>
          <w:sz w:val="40"/>
          <w:szCs w:val="40"/>
        </w:rPr>
      </w:pPr>
      <w:r>
        <w:rPr>
          <w:rFonts w:ascii="Arial" w:hAnsi="Arial" w:cs="Arial"/>
          <w:sz w:val="40"/>
          <w:szCs w:val="40"/>
        </w:rPr>
        <w:t>Junio</w:t>
      </w:r>
      <w:r w:rsidR="008359E5" w:rsidRPr="00D03ABD">
        <w:rPr>
          <w:rFonts w:ascii="Arial" w:hAnsi="Arial" w:cs="Arial"/>
          <w:sz w:val="40"/>
          <w:szCs w:val="40"/>
        </w:rPr>
        <w:t>, 2016</w:t>
      </w:r>
    </w:p>
    <w:p w:rsidR="008359E5" w:rsidRDefault="008359E5" w:rsidP="008359E5">
      <w:pPr>
        <w:jc w:val="center"/>
        <w:rPr>
          <w:rFonts w:ascii="Arial" w:hAnsi="Arial" w:cs="Arial"/>
          <w:b/>
          <w:sz w:val="26"/>
          <w:szCs w:val="26"/>
          <w:u w:val="single"/>
        </w:rPr>
      </w:pPr>
    </w:p>
    <w:p w:rsidR="008359E5" w:rsidRDefault="008359E5" w:rsidP="00F87791">
      <w:pPr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8359E5" w:rsidRDefault="008359E5" w:rsidP="00F87791">
      <w:pPr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8359E5" w:rsidRDefault="008359E5" w:rsidP="00F87791">
      <w:pPr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8359E5" w:rsidRDefault="008359E5" w:rsidP="00F87791">
      <w:pPr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8359E5" w:rsidRDefault="008359E5" w:rsidP="00F87791">
      <w:pPr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8359E5" w:rsidRDefault="008359E5" w:rsidP="00F87791">
      <w:pPr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8359E5" w:rsidRDefault="008359E5" w:rsidP="00F87791">
      <w:pPr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8359E5" w:rsidRDefault="008359E5" w:rsidP="00F87791">
      <w:pPr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8359E5" w:rsidRDefault="008359E5" w:rsidP="00F87791">
      <w:pPr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1A6E60" w:rsidRDefault="001A6E60" w:rsidP="00F87791">
      <w:pPr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1A6E60" w:rsidRDefault="001A6E60" w:rsidP="00F87791">
      <w:pPr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1A6E60" w:rsidRDefault="001A6E60" w:rsidP="00F87791">
      <w:pPr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1A6E60" w:rsidRDefault="001A6E60" w:rsidP="00F87791">
      <w:pPr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1A6E60" w:rsidRDefault="001A6E60" w:rsidP="00F87791">
      <w:pPr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1A6E60" w:rsidRDefault="001A6E60" w:rsidP="00F87791">
      <w:pPr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1A6E60" w:rsidRDefault="001A6E60" w:rsidP="00F87791">
      <w:pPr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1A6E60" w:rsidRDefault="001A6E60" w:rsidP="00F87791">
      <w:pPr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1A6E60" w:rsidRDefault="001A6E60" w:rsidP="00F87791">
      <w:pPr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1A6E60" w:rsidRDefault="001A6E60" w:rsidP="00F87791">
      <w:pPr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1A6E60" w:rsidRDefault="001A6E60" w:rsidP="00F87791">
      <w:pPr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1A6E60" w:rsidRDefault="001A6E60" w:rsidP="00F87791">
      <w:pPr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1A6E60" w:rsidRDefault="001A6E60" w:rsidP="00F87791">
      <w:pPr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1A6E60" w:rsidRDefault="001A6E60" w:rsidP="00F87791">
      <w:pPr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1A6E60" w:rsidRDefault="001A6E60" w:rsidP="00F87791">
      <w:pPr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1A6E60" w:rsidRDefault="001A6E60" w:rsidP="00F87791">
      <w:pPr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1A6E60" w:rsidRDefault="001A6E60" w:rsidP="00F87791">
      <w:pPr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1A6E60" w:rsidRDefault="001A6E60" w:rsidP="00F87791">
      <w:pPr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1A6E60" w:rsidRDefault="001A6E60" w:rsidP="00F87791">
      <w:pPr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1A6E60" w:rsidRDefault="001A6E60" w:rsidP="00F87791">
      <w:pPr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1A6E60" w:rsidRDefault="001A6E60" w:rsidP="00F87791">
      <w:pPr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760D61" w:rsidRPr="003629E6" w:rsidRDefault="00FB7DE9" w:rsidP="00F87791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3629E6">
        <w:rPr>
          <w:rFonts w:ascii="Times New Roman" w:hAnsi="Times New Roman" w:cs="Times New Roman"/>
          <w:b/>
          <w:sz w:val="28"/>
          <w:szCs w:val="28"/>
        </w:rPr>
        <w:t>Los Gerentes como Líderes</w:t>
      </w:r>
    </w:p>
    <w:p w:rsidR="001A6E60" w:rsidRPr="003629E6" w:rsidRDefault="001A6E60" w:rsidP="00F87791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A6E60" w:rsidRPr="00F87791" w:rsidRDefault="001A6E60" w:rsidP="00F87791">
      <w:pPr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1A6E60" w:rsidRPr="000017FA" w:rsidRDefault="004142C4" w:rsidP="00F70880">
      <w:pPr>
        <w:spacing w:after="0" w:line="240" w:lineRule="auto"/>
        <w:ind w:firstLine="708"/>
        <w:jc w:val="both"/>
        <w:rPr>
          <w:sz w:val="24"/>
          <w:szCs w:val="24"/>
        </w:rPr>
      </w:pPr>
      <w:r w:rsidRPr="000017FA">
        <w:rPr>
          <w:rFonts w:ascii="Times New Roman" w:hAnsi="Times New Roman" w:cs="Times New Roman"/>
          <w:sz w:val="24"/>
          <w:szCs w:val="24"/>
        </w:rPr>
        <w:t xml:space="preserve">El deseo de las empresas de rodearse </w:t>
      </w:r>
      <w:r w:rsidR="000017FA" w:rsidRPr="000017FA">
        <w:rPr>
          <w:rFonts w:ascii="Times New Roman" w:hAnsi="Times New Roman" w:cs="Times New Roman"/>
          <w:sz w:val="24"/>
          <w:szCs w:val="24"/>
        </w:rPr>
        <w:t xml:space="preserve">de </w:t>
      </w:r>
      <w:r w:rsidRPr="000017FA">
        <w:rPr>
          <w:rFonts w:ascii="Times New Roman" w:hAnsi="Times New Roman" w:cs="Times New Roman"/>
          <w:sz w:val="24"/>
          <w:szCs w:val="24"/>
        </w:rPr>
        <w:t>l</w:t>
      </w:r>
      <w:r w:rsidR="000017FA" w:rsidRPr="000017FA">
        <w:rPr>
          <w:rFonts w:ascii="Times New Roman" w:hAnsi="Times New Roman" w:cs="Times New Roman"/>
          <w:sz w:val="24"/>
          <w:szCs w:val="24"/>
        </w:rPr>
        <w:t>a</w:t>
      </w:r>
      <w:r w:rsidRPr="000017FA">
        <w:rPr>
          <w:rFonts w:ascii="Times New Roman" w:hAnsi="Times New Roman" w:cs="Times New Roman"/>
          <w:sz w:val="24"/>
          <w:szCs w:val="24"/>
        </w:rPr>
        <w:t xml:space="preserve"> mejor gente para que estas sean conducidas con éxito </w:t>
      </w:r>
      <w:r w:rsidR="000017FA" w:rsidRPr="000017FA">
        <w:rPr>
          <w:rFonts w:ascii="Times New Roman" w:hAnsi="Times New Roman" w:cs="Times New Roman"/>
          <w:sz w:val="24"/>
          <w:szCs w:val="24"/>
        </w:rPr>
        <w:t xml:space="preserve">las </w:t>
      </w:r>
      <w:r w:rsidRPr="000017FA">
        <w:rPr>
          <w:rFonts w:ascii="Times New Roman" w:hAnsi="Times New Roman" w:cs="Times New Roman"/>
          <w:sz w:val="24"/>
          <w:szCs w:val="24"/>
        </w:rPr>
        <w:t>ha llevado a buscar líderes efectivos, los cuales con el transcurrir del tiempo hemos visto que han ido cambiando</w:t>
      </w:r>
      <w:r w:rsidR="000017FA" w:rsidRPr="000017FA">
        <w:rPr>
          <w:rFonts w:ascii="Times New Roman" w:hAnsi="Times New Roman" w:cs="Times New Roman"/>
          <w:sz w:val="24"/>
          <w:szCs w:val="24"/>
        </w:rPr>
        <w:t xml:space="preserve"> sus estilos de liderazgo. Desde hace mucho los investigadores tratan de identificar quienes son líderes y como responden a las situaciones que enfrentan, es así como seguidamente veremos una lista grande de diferentes teorías estudiadas sobre el tema.</w:t>
      </w:r>
    </w:p>
    <w:p w:rsidR="00DB1CC4" w:rsidRDefault="00DB1CC4" w:rsidP="00DB1CC4">
      <w:pPr>
        <w:spacing w:after="0" w:line="240" w:lineRule="auto"/>
        <w:rPr>
          <w:rFonts w:ascii="Times New Roman" w:hAnsi="Times New Roman" w:cs="Times New Roman"/>
          <w:b/>
        </w:rPr>
      </w:pPr>
    </w:p>
    <w:p w:rsidR="001A6E60" w:rsidRDefault="001A6E60" w:rsidP="00DB1CC4">
      <w:pPr>
        <w:spacing w:after="0" w:line="240" w:lineRule="auto"/>
        <w:rPr>
          <w:rFonts w:ascii="Times New Roman" w:hAnsi="Times New Roman" w:cs="Times New Roman"/>
          <w:b/>
        </w:rPr>
      </w:pPr>
    </w:p>
    <w:p w:rsidR="001A6E60" w:rsidRDefault="003629E6" w:rsidP="00DB1CC4">
      <w:pPr>
        <w:spacing w:after="0" w:line="240" w:lineRule="auto"/>
        <w:rPr>
          <w:rFonts w:ascii="Times New Roman" w:hAnsi="Times New Roman" w:cs="Times New Roman"/>
          <w:b/>
        </w:rPr>
      </w:pPr>
      <w:r>
        <w:object w:dxaOrig="10856" w:dyaOrig="108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07.3pt;height:707.3pt" o:ole="">
            <v:imagedata r:id="rId7" o:title=""/>
          </v:shape>
          <o:OLEObject Type="Embed" ProgID="Visio.Drawing.11" ShapeID="_x0000_i1025" DrawAspect="Content" ObjectID="_1528027204" r:id="rId8"/>
        </w:object>
      </w:r>
    </w:p>
    <w:p w:rsidR="001A6E60" w:rsidRDefault="001A6E60" w:rsidP="00DB1CC4">
      <w:pPr>
        <w:spacing w:after="0" w:line="240" w:lineRule="auto"/>
        <w:rPr>
          <w:rFonts w:ascii="Times New Roman" w:hAnsi="Times New Roman" w:cs="Times New Roman"/>
          <w:b/>
        </w:rPr>
      </w:pPr>
    </w:p>
    <w:p w:rsidR="000017FA" w:rsidRPr="00F70880" w:rsidRDefault="000017FA" w:rsidP="0072260C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F70880">
        <w:rPr>
          <w:rFonts w:ascii="Times New Roman" w:hAnsi="Times New Roman" w:cs="Times New Roman"/>
          <w:sz w:val="24"/>
          <w:szCs w:val="24"/>
        </w:rPr>
        <w:t>Con lo expuesto</w:t>
      </w:r>
      <w:r w:rsidR="00F70880">
        <w:rPr>
          <w:rFonts w:ascii="Times New Roman" w:hAnsi="Times New Roman" w:cs="Times New Roman"/>
          <w:sz w:val="24"/>
          <w:szCs w:val="24"/>
        </w:rPr>
        <w:t>,</w:t>
      </w:r>
      <w:r w:rsidRPr="00F70880">
        <w:rPr>
          <w:rFonts w:ascii="Times New Roman" w:hAnsi="Times New Roman" w:cs="Times New Roman"/>
          <w:sz w:val="24"/>
          <w:szCs w:val="24"/>
        </w:rPr>
        <w:t xml:space="preserve"> podemos concluir que hoy en día también en este tema las exigencias han cambiado, los empleados y la comunidad piden a las empresas que estas sean lideradas por personas </w:t>
      </w:r>
      <w:r w:rsidR="00F70880">
        <w:rPr>
          <w:rFonts w:ascii="Times New Roman" w:hAnsi="Times New Roman" w:cs="Times New Roman"/>
          <w:sz w:val="24"/>
          <w:szCs w:val="24"/>
        </w:rPr>
        <w:t>íntegras, con capacidad para delegar tareas</w:t>
      </w:r>
      <w:r w:rsidR="0072260C">
        <w:rPr>
          <w:rFonts w:ascii="Times New Roman" w:hAnsi="Times New Roman" w:cs="Times New Roman"/>
          <w:sz w:val="24"/>
          <w:szCs w:val="24"/>
        </w:rPr>
        <w:t xml:space="preserve"> y</w:t>
      </w:r>
      <w:r w:rsidR="00F70880">
        <w:rPr>
          <w:rFonts w:ascii="Times New Roman" w:hAnsi="Times New Roman" w:cs="Times New Roman"/>
          <w:sz w:val="24"/>
          <w:szCs w:val="24"/>
        </w:rPr>
        <w:t xml:space="preserve"> un estilo de liderazgo de acuerdo a la cultura en l</w:t>
      </w:r>
      <w:r w:rsidR="0072260C">
        <w:rPr>
          <w:rFonts w:ascii="Times New Roman" w:hAnsi="Times New Roman" w:cs="Times New Roman"/>
          <w:sz w:val="24"/>
          <w:szCs w:val="24"/>
        </w:rPr>
        <w:t>a</w:t>
      </w:r>
      <w:r w:rsidR="00F70880">
        <w:rPr>
          <w:rFonts w:ascii="Times New Roman" w:hAnsi="Times New Roman" w:cs="Times New Roman"/>
          <w:sz w:val="24"/>
          <w:szCs w:val="24"/>
        </w:rPr>
        <w:t xml:space="preserve"> que se encuentran</w:t>
      </w:r>
      <w:r w:rsidR="0072260C">
        <w:rPr>
          <w:rFonts w:ascii="Times New Roman" w:hAnsi="Times New Roman" w:cs="Times New Roman"/>
          <w:sz w:val="24"/>
          <w:szCs w:val="24"/>
        </w:rPr>
        <w:t>. Así también, existe una marcada diferencia entre un líder hombre y una mujer en cuanto a su estilo de llevar adelante los objetivos con sus subordinados y por último, vemos que los líderes pueden formarse pero será necesario que este cuente con recursos emocionales altos para que pueda manejar las situaciones a las que se enfrentará de tal forma que los estándares en general de las empresas no caigan.</w:t>
      </w:r>
    </w:p>
    <w:sectPr w:rsidR="000017FA" w:rsidRPr="00F70880" w:rsidSect="001A6E60">
      <w:pgSz w:w="16839" w:h="23814" w:code="8"/>
      <w:pgMar w:top="1440" w:right="1440" w:bottom="1440" w:left="144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73FBC" w:rsidRDefault="00173FBC" w:rsidP="00EF2447">
      <w:pPr>
        <w:spacing w:after="0" w:line="240" w:lineRule="auto"/>
      </w:pPr>
      <w:r>
        <w:separator/>
      </w:r>
    </w:p>
  </w:endnote>
  <w:endnote w:type="continuationSeparator" w:id="0">
    <w:p w:rsidR="00173FBC" w:rsidRDefault="00173FBC" w:rsidP="00EF244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73FBC" w:rsidRDefault="00173FBC" w:rsidP="00EF2447">
      <w:pPr>
        <w:spacing w:after="0" w:line="240" w:lineRule="auto"/>
      </w:pPr>
      <w:r>
        <w:separator/>
      </w:r>
    </w:p>
  </w:footnote>
  <w:footnote w:type="continuationSeparator" w:id="0">
    <w:p w:rsidR="00173FBC" w:rsidRDefault="00173FBC" w:rsidP="00EF2447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9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6027A"/>
    <w:rsid w:val="000008FB"/>
    <w:rsid w:val="000017FA"/>
    <w:rsid w:val="00081860"/>
    <w:rsid w:val="0008231E"/>
    <w:rsid w:val="000A5ECF"/>
    <w:rsid w:val="000A667A"/>
    <w:rsid w:val="000B6167"/>
    <w:rsid w:val="000C0530"/>
    <w:rsid w:val="000E4C94"/>
    <w:rsid w:val="000E783E"/>
    <w:rsid w:val="000F3E98"/>
    <w:rsid w:val="00104194"/>
    <w:rsid w:val="00113BE8"/>
    <w:rsid w:val="00122048"/>
    <w:rsid w:val="00123852"/>
    <w:rsid w:val="0014175C"/>
    <w:rsid w:val="00155017"/>
    <w:rsid w:val="00173FBC"/>
    <w:rsid w:val="00190948"/>
    <w:rsid w:val="001A0F85"/>
    <w:rsid w:val="001A6E60"/>
    <w:rsid w:val="001C1350"/>
    <w:rsid w:val="001D4512"/>
    <w:rsid w:val="001E262A"/>
    <w:rsid w:val="001E2D6D"/>
    <w:rsid w:val="001E37F5"/>
    <w:rsid w:val="001E5E9D"/>
    <w:rsid w:val="00201D69"/>
    <w:rsid w:val="002150F0"/>
    <w:rsid w:val="0025059A"/>
    <w:rsid w:val="00251109"/>
    <w:rsid w:val="00257410"/>
    <w:rsid w:val="00287959"/>
    <w:rsid w:val="00294B01"/>
    <w:rsid w:val="002969E2"/>
    <w:rsid w:val="002A2181"/>
    <w:rsid w:val="002C1F92"/>
    <w:rsid w:val="00316F8F"/>
    <w:rsid w:val="00321A25"/>
    <w:rsid w:val="003629E6"/>
    <w:rsid w:val="003808FF"/>
    <w:rsid w:val="00390846"/>
    <w:rsid w:val="003973F4"/>
    <w:rsid w:val="003A0C41"/>
    <w:rsid w:val="003A668B"/>
    <w:rsid w:val="003B3098"/>
    <w:rsid w:val="003C281C"/>
    <w:rsid w:val="003F089F"/>
    <w:rsid w:val="003F19DD"/>
    <w:rsid w:val="004142C4"/>
    <w:rsid w:val="00446701"/>
    <w:rsid w:val="00467D15"/>
    <w:rsid w:val="0047118D"/>
    <w:rsid w:val="00493EB0"/>
    <w:rsid w:val="004B696E"/>
    <w:rsid w:val="004C4EF3"/>
    <w:rsid w:val="004D2C8F"/>
    <w:rsid w:val="004D59CE"/>
    <w:rsid w:val="004E4073"/>
    <w:rsid w:val="004F7984"/>
    <w:rsid w:val="00502195"/>
    <w:rsid w:val="005448A1"/>
    <w:rsid w:val="0056027A"/>
    <w:rsid w:val="00583B53"/>
    <w:rsid w:val="00596078"/>
    <w:rsid w:val="005B374A"/>
    <w:rsid w:val="005E7211"/>
    <w:rsid w:val="005F055A"/>
    <w:rsid w:val="00616451"/>
    <w:rsid w:val="00641FDF"/>
    <w:rsid w:val="00644BC9"/>
    <w:rsid w:val="006462FE"/>
    <w:rsid w:val="00662D62"/>
    <w:rsid w:val="00683E92"/>
    <w:rsid w:val="006A156F"/>
    <w:rsid w:val="006B536F"/>
    <w:rsid w:val="006D092D"/>
    <w:rsid w:val="006D7085"/>
    <w:rsid w:val="006E0FD0"/>
    <w:rsid w:val="006E695F"/>
    <w:rsid w:val="00705A4E"/>
    <w:rsid w:val="0072260C"/>
    <w:rsid w:val="00731202"/>
    <w:rsid w:val="007555EB"/>
    <w:rsid w:val="0075658D"/>
    <w:rsid w:val="00760D61"/>
    <w:rsid w:val="00784957"/>
    <w:rsid w:val="007A7C07"/>
    <w:rsid w:val="007C1723"/>
    <w:rsid w:val="007D7000"/>
    <w:rsid w:val="00802C5A"/>
    <w:rsid w:val="00804610"/>
    <w:rsid w:val="00814BCD"/>
    <w:rsid w:val="00817CFF"/>
    <w:rsid w:val="008359E5"/>
    <w:rsid w:val="0086285C"/>
    <w:rsid w:val="008A0DEF"/>
    <w:rsid w:val="008A1E8B"/>
    <w:rsid w:val="008E1395"/>
    <w:rsid w:val="008F51FE"/>
    <w:rsid w:val="008F6490"/>
    <w:rsid w:val="00902A9C"/>
    <w:rsid w:val="00906D1D"/>
    <w:rsid w:val="00913ABC"/>
    <w:rsid w:val="00914932"/>
    <w:rsid w:val="00934D7A"/>
    <w:rsid w:val="00945849"/>
    <w:rsid w:val="009948E3"/>
    <w:rsid w:val="009B07A2"/>
    <w:rsid w:val="009B5D08"/>
    <w:rsid w:val="009E4479"/>
    <w:rsid w:val="009E488F"/>
    <w:rsid w:val="00A16C38"/>
    <w:rsid w:val="00A447F3"/>
    <w:rsid w:val="00A54B62"/>
    <w:rsid w:val="00A6054A"/>
    <w:rsid w:val="00A732EA"/>
    <w:rsid w:val="00AA342F"/>
    <w:rsid w:val="00AD206A"/>
    <w:rsid w:val="00AF6F1C"/>
    <w:rsid w:val="00B10961"/>
    <w:rsid w:val="00B143CA"/>
    <w:rsid w:val="00B21E64"/>
    <w:rsid w:val="00B22548"/>
    <w:rsid w:val="00B55A2B"/>
    <w:rsid w:val="00B77789"/>
    <w:rsid w:val="00BC669B"/>
    <w:rsid w:val="00BE13C6"/>
    <w:rsid w:val="00C04ADF"/>
    <w:rsid w:val="00C445CF"/>
    <w:rsid w:val="00C85EBA"/>
    <w:rsid w:val="00C95A01"/>
    <w:rsid w:val="00CB0427"/>
    <w:rsid w:val="00CC1464"/>
    <w:rsid w:val="00D03ABD"/>
    <w:rsid w:val="00D2053F"/>
    <w:rsid w:val="00D31E71"/>
    <w:rsid w:val="00D450CC"/>
    <w:rsid w:val="00D534D4"/>
    <w:rsid w:val="00D54E42"/>
    <w:rsid w:val="00D60759"/>
    <w:rsid w:val="00D9700D"/>
    <w:rsid w:val="00DB1CC4"/>
    <w:rsid w:val="00DC68DC"/>
    <w:rsid w:val="00DD15B8"/>
    <w:rsid w:val="00DE0E14"/>
    <w:rsid w:val="00DE1B74"/>
    <w:rsid w:val="00DF4EBE"/>
    <w:rsid w:val="00E14884"/>
    <w:rsid w:val="00E27A7E"/>
    <w:rsid w:val="00E46FCD"/>
    <w:rsid w:val="00E577F4"/>
    <w:rsid w:val="00E70BE7"/>
    <w:rsid w:val="00EE5C2F"/>
    <w:rsid w:val="00EF2447"/>
    <w:rsid w:val="00F06F1A"/>
    <w:rsid w:val="00F10C9D"/>
    <w:rsid w:val="00F12DBA"/>
    <w:rsid w:val="00F23D0F"/>
    <w:rsid w:val="00F3444D"/>
    <w:rsid w:val="00F441DA"/>
    <w:rsid w:val="00F4655F"/>
    <w:rsid w:val="00F52602"/>
    <w:rsid w:val="00F56AE8"/>
    <w:rsid w:val="00F70880"/>
    <w:rsid w:val="00F86AA6"/>
    <w:rsid w:val="00F87791"/>
    <w:rsid w:val="00FB7DE9"/>
    <w:rsid w:val="00FE1E43"/>
    <w:rsid w:val="00FE2DA6"/>
    <w:rsid w:val="00FF10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P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316F8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16F8F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unhideWhenUsed/>
    <w:rsid w:val="00EF2447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EF2447"/>
  </w:style>
  <w:style w:type="paragraph" w:styleId="Piedepgina">
    <w:name w:val="footer"/>
    <w:basedOn w:val="Normal"/>
    <w:link w:val="PiedepginaCar"/>
    <w:uiPriority w:val="99"/>
    <w:unhideWhenUsed/>
    <w:rsid w:val="00EF2447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EF2447"/>
  </w:style>
  <w:style w:type="character" w:styleId="Hipervnculo">
    <w:name w:val="Hyperlink"/>
    <w:basedOn w:val="Fuentedeprrafopredeter"/>
    <w:uiPriority w:val="99"/>
    <w:unhideWhenUsed/>
    <w:rsid w:val="00E577F4"/>
    <w:rPr>
      <w:color w:val="0000FF" w:themeColor="hyperlink"/>
      <w:u w:val="single"/>
    </w:rPr>
  </w:style>
  <w:style w:type="character" w:styleId="Hipervnculovisitado">
    <w:name w:val="FollowedHyperlink"/>
    <w:basedOn w:val="Fuentedeprrafopredeter"/>
    <w:uiPriority w:val="99"/>
    <w:semiHidden/>
    <w:unhideWhenUsed/>
    <w:rsid w:val="00287959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P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316F8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16F8F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unhideWhenUsed/>
    <w:rsid w:val="00EF2447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EF2447"/>
  </w:style>
  <w:style w:type="paragraph" w:styleId="Piedepgina">
    <w:name w:val="footer"/>
    <w:basedOn w:val="Normal"/>
    <w:link w:val="PiedepginaCar"/>
    <w:uiPriority w:val="99"/>
    <w:unhideWhenUsed/>
    <w:rsid w:val="00EF2447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EF2447"/>
  </w:style>
  <w:style w:type="character" w:styleId="Hipervnculo">
    <w:name w:val="Hyperlink"/>
    <w:basedOn w:val="Fuentedeprrafopredeter"/>
    <w:uiPriority w:val="99"/>
    <w:unhideWhenUsed/>
    <w:rsid w:val="00E577F4"/>
    <w:rPr>
      <w:color w:val="0000FF" w:themeColor="hyperlink"/>
      <w:u w:val="single"/>
    </w:rPr>
  </w:style>
  <w:style w:type="character" w:styleId="Hipervnculovisitado">
    <w:name w:val="FollowedHyperlink"/>
    <w:basedOn w:val="Fuentedeprrafopredeter"/>
    <w:uiPriority w:val="99"/>
    <w:semiHidden/>
    <w:unhideWhenUsed/>
    <w:rsid w:val="00287959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226</Words>
  <Characters>1246</Characters>
  <Application>Microsoft Office Word</Application>
  <DocSecurity>0</DocSecurity>
  <Lines>10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aldeon</dc:creator>
  <cp:lastModifiedBy>Cesar Ferradas.</cp:lastModifiedBy>
  <cp:revision>2</cp:revision>
  <dcterms:created xsi:type="dcterms:W3CDTF">2016-06-21T20:14:00Z</dcterms:created>
  <dcterms:modified xsi:type="dcterms:W3CDTF">2016-06-21T20:14:00Z</dcterms:modified>
</cp:coreProperties>
</file>